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0" r:id="rId3"/>
    <p:sldId id="259" r:id="rId4"/>
  </p:sldIdLst>
  <p:sldSz cx="12192000" cy="6858000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100" d="100"/>
          <a:sy n="100" d="100"/>
        </p:scale>
        <p:origin x="990" y="45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0074310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911688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673872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3070762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82832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sli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3409187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Pladsholder til slide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455192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slide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1105660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5799549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sli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3684296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sli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963853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4B35D0-3E97-4660-A316-81E2D7F89788}" type="datetimeFigureOut">
              <a:rPr lang="da-DK" smtClean="0"/>
              <a:t>20-06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BECAF7-5E77-4A28-98A6-E44D0DB42602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551602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tegn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tegn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W design, implementering og test.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C</a:t>
            </a:r>
          </a:p>
          <a:p>
            <a:r>
              <a:rPr lang="da-DK" dirty="0" smtClean="0"/>
              <a:t>Styreboks</a:t>
            </a:r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809877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C Software</a:t>
            </a:r>
            <a:endParaRPr lang="da-DK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71750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181664"/>
              </p:ext>
            </p:extLst>
          </p:nvPr>
        </p:nvGraphicFramePr>
        <p:xfrm>
          <a:off x="1990725" y="1366838"/>
          <a:ext cx="8210550" cy="5282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9420447" imgH="6076754" progId="Visio.Drawing.15">
                  <p:embed/>
                </p:oleObj>
              </mc:Choice>
              <mc:Fallback>
                <p:oleObj name="Visio" r:id="rId3" imgW="9420447" imgH="60767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5" y="1366838"/>
                        <a:ext cx="8210550" cy="52826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69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tyreboks software</a:t>
            </a:r>
            <a:endParaRPr lang="da-DK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47975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385097"/>
              </p:ext>
            </p:extLst>
          </p:nvPr>
        </p:nvGraphicFramePr>
        <p:xfrm>
          <a:off x="2638425" y="1544252"/>
          <a:ext cx="6915150" cy="5299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7315200" imgH="5600738" progId="Visio.Drawing.15">
                  <p:embed/>
                </p:oleObj>
              </mc:Choice>
              <mc:Fallback>
                <p:oleObj name="Visio" r:id="rId3" imgW="7315200" imgH="56007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425" y="1544252"/>
                        <a:ext cx="6915150" cy="52994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5409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0</TotalTime>
  <Words>13</Words>
  <Application>Microsoft Office PowerPoint</Application>
  <PresentationFormat>Widescreen</PresentationFormat>
  <Paragraphs>5</Paragraphs>
  <Slides>3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3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3</vt:i4>
      </vt:variant>
    </vt:vector>
  </HeadingPairs>
  <TitlesOfParts>
    <vt:vector size="8" baseType="lpstr">
      <vt:lpstr>Arial</vt:lpstr>
      <vt:lpstr>Calibri</vt:lpstr>
      <vt:lpstr>Calibri Light</vt:lpstr>
      <vt:lpstr>Office-tema</vt:lpstr>
      <vt:lpstr>Microsoft Visio-tegning</vt:lpstr>
      <vt:lpstr>SW design, implementering og test.</vt:lpstr>
      <vt:lpstr>PC Software</vt:lpstr>
      <vt:lpstr>Styreboks softwar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, implem</dc:title>
  <dc:creator>Stefan Nielsen</dc:creator>
  <cp:lastModifiedBy>Stefan Nielsen</cp:lastModifiedBy>
  <cp:revision>7</cp:revision>
  <dcterms:created xsi:type="dcterms:W3CDTF">2016-06-20T09:21:25Z</dcterms:created>
  <dcterms:modified xsi:type="dcterms:W3CDTF">2016-06-20T11:02:12Z</dcterms:modified>
</cp:coreProperties>
</file>